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ink/ink1.xml" ContentType="application/inkml+xml"/>
  <Override PartName="/word/ink/ink2.xml" ContentType="application/inkml+xml"/>
  <Override PartName="/word/ink/ink3.xml" ContentType="application/inkml+xml"/>
  <Override PartName="/word/ink/ink4.xml" ContentType="application/inkml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13400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истерство транспорта Российской Федерации</w:t>
      </w:r>
    </w:p>
    <w:p w:rsidR="009E3F7E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едеральное государственное автономное образовательное </w:t>
      </w:r>
    </w:p>
    <w:p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реждение высшего образования</w:t>
      </w:r>
    </w:p>
    <w:p w:rsidR="009E3F7E" w:rsidRDefault="0077386C" w:rsidP="0077386C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«Российский университет транспорта» </w:t>
      </w:r>
    </w:p>
    <w:p w:rsidR="0077386C" w:rsidRDefault="0077386C" w:rsidP="0077386C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</w:t>
      </w:r>
      <w:r w:rsidR="009E3F7E">
        <w:rPr>
          <w:rFonts w:ascii="Times New Roman" w:hAnsi="Times New Roman" w:cs="Times New Roman"/>
          <w:sz w:val="28"/>
          <w:szCs w:val="28"/>
        </w:rPr>
        <w:t>ФГАОУ ВО РУТ</w:t>
      </w:r>
      <w:r>
        <w:rPr>
          <w:rFonts w:ascii="Times New Roman" w:hAnsi="Times New Roman" w:cs="Times New Roman"/>
          <w:sz w:val="28"/>
          <w:szCs w:val="28"/>
        </w:rPr>
        <w:t>(МИИТ)</w:t>
      </w:r>
      <w:r w:rsidR="009E3F7E">
        <w:rPr>
          <w:rFonts w:ascii="Times New Roman" w:hAnsi="Times New Roman" w:cs="Times New Roman"/>
          <w:sz w:val="28"/>
          <w:szCs w:val="28"/>
        </w:rPr>
        <w:t>, РУТ (МИИТ)</w:t>
      </w:r>
    </w:p>
    <w:p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ститут транспортной техники и систем управления</w:t>
      </w:r>
    </w:p>
    <w:p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«Управление и защита информации»</w:t>
      </w:r>
    </w:p>
    <w:p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9E3F7E" w:rsidRDefault="009E3F7E" w:rsidP="0077386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7386C" w:rsidRPr="005153D8" w:rsidRDefault="00B8340F" w:rsidP="0077386C">
      <w:pPr>
        <w:jc w:val="center"/>
        <w:rPr>
          <w:rFonts w:ascii="Times New Roman" w:hAnsi="Times New Roman" w:cs="Times New Roman"/>
          <w:sz w:val="40"/>
          <w:szCs w:val="28"/>
        </w:rPr>
      </w:pPr>
      <w:r>
        <w:rPr>
          <w:rFonts w:ascii="Times New Roman" w:hAnsi="Times New Roman" w:cs="Times New Roman"/>
          <w:sz w:val="56"/>
          <w:szCs w:val="28"/>
        </w:rPr>
        <w:t>Лабораторная работа</w:t>
      </w:r>
      <w:r w:rsidR="005153D8" w:rsidRPr="005153D8">
        <w:rPr>
          <w:rFonts w:ascii="Times New Roman" w:hAnsi="Times New Roman" w:cs="Times New Roman"/>
          <w:sz w:val="56"/>
          <w:szCs w:val="28"/>
        </w:rPr>
        <w:t xml:space="preserve"> № 1</w:t>
      </w:r>
    </w:p>
    <w:p w:rsidR="009E3F7E" w:rsidRPr="0077386C" w:rsidRDefault="009E3F7E" w:rsidP="0077386C">
      <w:pPr>
        <w:jc w:val="center"/>
        <w:rPr>
          <w:rFonts w:ascii="Times New Roman" w:hAnsi="Times New Roman" w:cs="Times New Roman"/>
          <w:sz w:val="44"/>
          <w:szCs w:val="28"/>
        </w:rPr>
      </w:pPr>
    </w:p>
    <w:p w:rsidR="005153D8" w:rsidRDefault="005153D8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дисциплине: «</w:t>
      </w:r>
      <w:r w:rsidR="00C45155">
        <w:rPr>
          <w:rFonts w:ascii="Times New Roman" w:hAnsi="Times New Roman" w:cs="Times New Roman"/>
          <w:sz w:val="28"/>
          <w:szCs w:val="28"/>
        </w:rPr>
        <w:t>Программирование и основы алгоритмизации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77386C" w:rsidRDefault="005153D8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тему: «</w:t>
      </w:r>
      <w:r w:rsidR="0046674D">
        <w:rPr>
          <w:rFonts w:ascii="Times New Roman" w:hAnsi="Times New Roman" w:cs="Times New Roman"/>
          <w:sz w:val="28"/>
          <w:szCs w:val="28"/>
        </w:rPr>
        <w:t>Исследование всех функций, входящих в состав модуля-класса «Математика»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7386C" w:rsidRDefault="0077386C" w:rsidP="009E3F7E">
      <w:pPr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: ст. гр. Т</w:t>
      </w:r>
      <w:r w:rsidR="00090C01"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У-</w:t>
      </w:r>
      <w:r w:rsidR="00090C01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11</w:t>
      </w:r>
    </w:p>
    <w:p w:rsidR="0077386C" w:rsidRDefault="0077386C" w:rsidP="0077386C">
      <w:pPr>
        <w:ind w:left="552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="0046674D">
        <w:rPr>
          <w:rFonts w:ascii="Times New Roman" w:hAnsi="Times New Roman" w:cs="Times New Roman"/>
          <w:sz w:val="28"/>
          <w:szCs w:val="28"/>
        </w:rPr>
        <w:t>Баранов А. А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77386C" w:rsidRDefault="0077386C" w:rsidP="0077386C">
      <w:pPr>
        <w:ind w:left="552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Вариант №1</w:t>
      </w:r>
      <w:r w:rsidR="0046674D">
        <w:rPr>
          <w:rFonts w:ascii="Times New Roman" w:hAnsi="Times New Roman" w:cs="Times New Roman"/>
          <w:sz w:val="28"/>
          <w:szCs w:val="28"/>
        </w:rPr>
        <w:t>2</w:t>
      </w:r>
    </w:p>
    <w:p w:rsidR="009E3F7E" w:rsidRPr="00BF6D8B" w:rsidRDefault="009E3F7E" w:rsidP="009E3F7E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="00BF6D8B" w:rsidRPr="00BF6D8B">
        <w:rPr>
          <w:rFonts w:ascii="Times New Roman" w:hAnsi="Times New Roman" w:cs="Times New Roman"/>
          <w:sz w:val="28"/>
          <w:szCs w:val="28"/>
          <w:u w:val="single"/>
        </w:rPr>
        <w:t>05.10.2023</w:t>
      </w:r>
    </w:p>
    <w:p w:rsidR="009E3F7E" w:rsidRPr="009E3F7E" w:rsidRDefault="009E3F7E" w:rsidP="009E3F7E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(дата</w:t>
      </w:r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выполнения</w:t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)</w:t>
      </w:r>
    </w:p>
    <w:p w:rsidR="0077386C" w:rsidRDefault="0077386C" w:rsidP="009E3F7E">
      <w:pPr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верил: </w:t>
      </w:r>
      <w:r w:rsidR="009E3F7E">
        <w:rPr>
          <w:rFonts w:ascii="Times New Roman" w:hAnsi="Times New Roman" w:cs="Times New Roman"/>
          <w:sz w:val="28"/>
          <w:szCs w:val="28"/>
        </w:rPr>
        <w:t xml:space="preserve">к.т.н., </w:t>
      </w:r>
      <w:r>
        <w:rPr>
          <w:rFonts w:ascii="Times New Roman" w:hAnsi="Times New Roman" w:cs="Times New Roman"/>
          <w:sz w:val="28"/>
          <w:szCs w:val="28"/>
        </w:rPr>
        <w:t>доц. Сафронов А.И.</w:t>
      </w:r>
    </w:p>
    <w:p w:rsidR="00F65114" w:rsidRPr="00474F1D" w:rsidRDefault="009E3F7E" w:rsidP="00F65114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="00F65114" w:rsidRPr="00F65114">
        <w:rPr>
          <w:rFonts w:ascii="Times New Roman" w:hAnsi="Times New Roman" w:cs="Times New Roman"/>
          <w:sz w:val="28"/>
          <w:szCs w:val="28"/>
        </w:rPr>
        <w:t>1</w:t>
      </w:r>
      <w:r w:rsidR="00F65114" w:rsidRPr="00474F1D">
        <w:rPr>
          <w:rFonts w:ascii="Times New Roman" w:hAnsi="Times New Roman" w:cs="Times New Roman"/>
          <w:sz w:val="28"/>
          <w:szCs w:val="28"/>
        </w:rPr>
        <w:t>8.10.2023</w:t>
      </w:r>
    </w:p>
    <w:p w:rsidR="009E3F7E" w:rsidRPr="009E3F7E" w:rsidRDefault="009E3F7E" w:rsidP="009E3F7E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</w:t>
      </w:r>
      <w:r>
        <w:rPr>
          <w:rFonts w:ascii="Times New Roman" w:hAnsi="Times New Roman" w:cs="Times New Roman"/>
          <w:sz w:val="28"/>
          <w:szCs w:val="28"/>
        </w:rPr>
        <w:tab/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(дата</w:t>
      </w:r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приёмки</w:t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)</w:t>
      </w:r>
    </w:p>
    <w:p w:rsidR="0077386C" w:rsidRPr="00474F1D" w:rsidRDefault="00F65114" w:rsidP="0077386C">
      <w:pPr>
        <w:ind w:left="5529"/>
        <w:rPr>
          <w:rFonts w:ascii="Times New Roman" w:hAnsi="Times New Roman" w:cs="Times New Roman"/>
          <w:b/>
          <w:sz w:val="28"/>
          <w:szCs w:val="28"/>
        </w:rPr>
      </w:pPr>
      <w:bookmarkStart w:id="0" w:name="_GoBack"/>
      <w:r w:rsidRPr="00474F1D">
        <w:rPr>
          <w:rFonts w:ascii="Times New Roman" w:hAnsi="Times New Roman" w:cs="Times New Roman"/>
          <w:b/>
          <w:sz w:val="28"/>
          <w:szCs w:val="28"/>
          <w:highlight w:val="green"/>
        </w:rPr>
        <w:t>Зачтено</w:t>
      </w:r>
    </w:p>
    <w:bookmarkEnd w:id="0"/>
    <w:p w:rsidR="0046674D" w:rsidRDefault="0046674D" w:rsidP="0046674D">
      <w:pPr>
        <w:rPr>
          <w:rFonts w:ascii="Times New Roman" w:hAnsi="Times New Roman" w:cs="Times New Roman"/>
          <w:sz w:val="28"/>
          <w:szCs w:val="28"/>
        </w:rPr>
      </w:pPr>
    </w:p>
    <w:p w:rsidR="008D7E1B" w:rsidRDefault="0046674D" w:rsidP="008D7E1B">
      <w:pPr>
        <w:ind w:left="2832"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softHyphen/>
      </w:r>
      <w:r>
        <w:rPr>
          <w:rFonts w:ascii="Times New Roman" w:hAnsi="Times New Roman" w:cs="Times New Roman"/>
          <w:sz w:val="28"/>
          <w:szCs w:val="28"/>
        </w:rPr>
        <w:softHyphen/>
      </w:r>
      <w:r>
        <w:rPr>
          <w:rFonts w:ascii="Times New Roman" w:hAnsi="Times New Roman" w:cs="Times New Roman"/>
          <w:sz w:val="28"/>
          <w:szCs w:val="28"/>
        </w:rPr>
        <w:softHyphen/>
      </w:r>
      <w:r>
        <w:rPr>
          <w:rFonts w:ascii="Times New Roman" w:hAnsi="Times New Roman" w:cs="Times New Roman"/>
          <w:sz w:val="28"/>
          <w:szCs w:val="28"/>
        </w:rPr>
        <w:softHyphen/>
      </w:r>
      <w:r>
        <w:rPr>
          <w:rFonts w:ascii="Times New Roman" w:hAnsi="Times New Roman" w:cs="Times New Roman"/>
          <w:sz w:val="28"/>
          <w:szCs w:val="28"/>
        </w:rPr>
        <w:softHyphen/>
      </w:r>
      <w:r w:rsidR="0077386C">
        <w:rPr>
          <w:rFonts w:ascii="Times New Roman" w:hAnsi="Times New Roman" w:cs="Times New Roman"/>
          <w:sz w:val="28"/>
          <w:szCs w:val="28"/>
        </w:rPr>
        <w:t>Москва – 20</w:t>
      </w:r>
      <w:r w:rsidR="009E3F7E">
        <w:rPr>
          <w:rFonts w:ascii="Times New Roman" w:hAnsi="Times New Roman" w:cs="Times New Roman"/>
          <w:sz w:val="28"/>
          <w:szCs w:val="28"/>
        </w:rPr>
        <w:t>2</w:t>
      </w:r>
      <w:r w:rsidR="00F21678" w:rsidRPr="00F65114">
        <w:rPr>
          <w:rFonts w:ascii="Times New Roman" w:hAnsi="Times New Roman" w:cs="Times New Roman"/>
          <w:sz w:val="28"/>
          <w:szCs w:val="28"/>
        </w:rPr>
        <w:t>3</w:t>
      </w:r>
      <w:r w:rsidR="0077386C">
        <w:rPr>
          <w:rFonts w:ascii="Times New Roman" w:hAnsi="Times New Roman" w:cs="Times New Roman"/>
          <w:sz w:val="28"/>
          <w:szCs w:val="28"/>
        </w:rPr>
        <w:t xml:space="preserve"> г.</w:t>
      </w:r>
    </w:p>
    <w:p w:rsidR="008D7E1B" w:rsidRPr="00FF0170" w:rsidRDefault="00E0759D" w:rsidP="008D7E1B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FF0170">
        <w:rPr>
          <w:rFonts w:ascii="Times New Roman" w:hAnsi="Times New Roman" w:cs="Times New Roman"/>
          <w:b/>
          <w:sz w:val="28"/>
          <w:szCs w:val="28"/>
        </w:rPr>
        <w:lastRenderedPageBreak/>
        <w:t>Цель работы</w:t>
      </w:r>
    </w:p>
    <w:p w:rsidR="008D7E1B" w:rsidRDefault="008D7E1B" w:rsidP="008D7E1B">
      <w:pPr>
        <w:ind w:left="720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8D7E1B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 интегрированной среде разработки (</w:t>
      </w:r>
      <w:r w:rsidRPr="008D7E1B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IDE</w:t>
      </w:r>
      <w:r w:rsidRPr="008D7E1B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) </w:t>
      </w:r>
      <w:r w:rsidRPr="008D7E1B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Microsoft</w:t>
      </w:r>
      <w:r w:rsidRPr="008D7E1B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 xml:space="preserve"> </w:t>
      </w:r>
      <w:r w:rsidRPr="008D7E1B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Visual</w:t>
      </w:r>
      <w:r w:rsidRPr="008D7E1B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 xml:space="preserve"> </w:t>
      </w:r>
      <w:r w:rsidRPr="008D7E1B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Studio</w:t>
      </w:r>
      <w:r w:rsidRPr="008D7E1B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на языке </w:t>
      </w:r>
      <w:r w:rsidRPr="008D7E1B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Visual</w:t>
      </w:r>
      <w:r w:rsidRPr="008D7E1B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 xml:space="preserve"> </w:t>
      </w:r>
      <w:r w:rsidRPr="008D7E1B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C</w:t>
      </w:r>
      <w:r w:rsidRPr="008D7E1B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 xml:space="preserve"># </w:t>
      </w:r>
      <w:r w:rsidRPr="008D7E1B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 консольном режиме (</w:t>
      </w:r>
      <w:r w:rsidRPr="008D7E1B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Console</w:t>
      </w:r>
      <w:r w:rsidRPr="008D7E1B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 xml:space="preserve"> </w:t>
      </w:r>
      <w:r w:rsidRPr="008D7E1B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Application</w:t>
      </w:r>
      <w:r w:rsidRPr="008D7E1B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) составить программное обеспечение для исследования работы всех функций, входящих в состав модуля-класса «Математика» («</w:t>
      </w:r>
      <w:r w:rsidRPr="008D7E1B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Math</w:t>
      </w:r>
      <w:r w:rsidRPr="008D7E1B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»).</w:t>
      </w:r>
    </w:p>
    <w:p w:rsidR="008D7E1B" w:rsidRPr="00FF0170" w:rsidRDefault="00E0759D" w:rsidP="008D7E1B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</w:pPr>
      <w:r w:rsidRPr="00FF0170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Формулировка задачи</w:t>
      </w:r>
    </w:p>
    <w:p w:rsidR="008D7E1B" w:rsidRPr="000A6506" w:rsidRDefault="008D7E1B" w:rsidP="008D7E1B">
      <w:pPr>
        <w:ind w:left="720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В одном решении выполнить </w:t>
      </w:r>
      <w:r w:rsidR="00F8323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бщую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часть</w:t>
      </w:r>
      <w:r w:rsidR="000A650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работы (исследовать все 28 функций, входящих в состав модуля-класса </w:t>
      </w:r>
      <w:r w:rsidR="000A6506" w:rsidRPr="008D7E1B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«Математика»</w:t>
      </w:r>
      <w:r w:rsidR="000A6506" w:rsidRPr="000A650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)</w:t>
      </w:r>
      <w:r w:rsidR="000A650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, а также выполнить индивидуальную часть задания (12 вариант).</w:t>
      </w:r>
    </w:p>
    <w:p w:rsidR="004B3118" w:rsidRPr="00FF0170" w:rsidRDefault="00E0759D" w:rsidP="000A6506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</w:pPr>
      <w:r w:rsidRPr="00FF0170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Блок-схема</w:t>
      </w:r>
    </w:p>
    <w:p w:rsidR="008D7E1B" w:rsidRPr="00FF0170" w:rsidRDefault="008D7E1B" w:rsidP="00FF0170">
      <w:pPr>
        <w:ind w:left="720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Блок-схема индивидуал</w:t>
      </w: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softHyphen/>
      </w: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softHyphen/>
        <w:t>ьной части задания.</w:t>
      </w:r>
    </w:p>
    <w:p w:rsidR="004B3118" w:rsidRDefault="008D7E1B" w:rsidP="008D7E1B">
      <w:pPr>
        <w:ind w:left="720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noProof/>
          <w:color w:val="000000"/>
          <w:sz w:val="28"/>
          <w:szCs w:val="28"/>
          <w:shd w:val="clear" w:color="auto" w:fill="FFFFFF"/>
          <w:lang w:eastAsia="ru-RU"/>
        </w:rPr>
        <w:drawing>
          <wp:inline distT="0" distB="0" distL="0" distR="0">
            <wp:extent cx="2037610" cy="3331845"/>
            <wp:effectExtent l="0" t="0" r="0" b="0"/>
            <wp:docPr id="189589113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95891131" name="Рисунок 1895891131"/>
                    <pic:cNvPicPr/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96154" cy="3427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D7E1B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</w:p>
    <w:p w:rsidR="004B3118" w:rsidRDefault="004B3118" w:rsidP="008D7E1B">
      <w:pPr>
        <w:ind w:left="720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Бл</w:t>
      </w:r>
      <w:r w:rsidR="00E0759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к-схема для общей части работы</w:t>
      </w:r>
    </w:p>
    <w:p w:rsidR="008D7E1B" w:rsidRPr="002479CD" w:rsidRDefault="00F8323F" w:rsidP="008D7E1B">
      <w:pPr>
        <w:ind w:left="720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</w:pP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i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2834051</wp:posOffset>
                </wp:positionH>
                <wp:positionV relativeFrom="paragraph">
                  <wp:posOffset>1610189</wp:posOffset>
                </wp:positionV>
                <wp:extent cx="16200" cy="28440"/>
                <wp:effectExtent l="25400" t="38100" r="34925" b="48260"/>
                <wp:wrapNone/>
                <wp:docPr id="1567157063" name="Рукописный ввод 2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">
                      <w14:nvContentPartPr>
                        <w14:cNvContentPartPr/>
                      </w14:nvContentPartPr>
                      <w14:xfrm>
                        <a:off x="0" y="0"/>
                        <a:ext cx="16200" cy="28440"/>
                      </w14:xfrm>
                    </w14:contentPart>
                  </a:graphicData>
                </a:graphic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el="http://schemas.microsoft.com/office/2019/extlst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<w:pict>
              <v:shapetype w14:anchorId="42DBB844"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Рукописный ввод 23" o:spid="_x0000_s1026" type="#_x0000_t75" style="position:absolute;margin-left:222.45pt;margin-top:126.1pt;width:2.7pt;height:3.7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">
                <v:imagedata r:id="rId7" o:title="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i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595011</wp:posOffset>
                </wp:positionH>
                <wp:positionV relativeFrom="paragraph">
                  <wp:posOffset>1077029</wp:posOffset>
                </wp:positionV>
                <wp:extent cx="21240" cy="34200"/>
                <wp:effectExtent l="38100" t="38100" r="42545" b="42545"/>
                <wp:wrapNone/>
                <wp:docPr id="1724975365" name="Рукописный ввод 2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8">
                      <w14:nvContentPartPr>
                        <w14:cNvContentPartPr/>
                      </w14:nvContentPartPr>
                      <w14:xfrm>
                        <a:off x="0" y="0"/>
                        <a:ext cx="21240" cy="34200"/>
                      </w14:xfrm>
                    </w14:contentPart>
                  </a:graphicData>
                </a:graphic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el="http://schemas.microsoft.com/office/2019/extlst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<w:pict>
              <v:shape w14:anchorId="5A068695" id="Рукописный ввод 22" o:spid="_x0000_s1026" type="#_x0000_t75" style="position:absolute;margin-left:203.65pt;margin-top:84.1pt;width:3.05pt;height:4.1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">
                <v:imagedata r:id="rId9" o:title="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i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061851</wp:posOffset>
                </wp:positionH>
                <wp:positionV relativeFrom="paragraph">
                  <wp:posOffset>515069</wp:posOffset>
                </wp:positionV>
                <wp:extent cx="185400" cy="231480"/>
                <wp:effectExtent l="38100" t="38100" r="0" b="35560"/>
                <wp:wrapNone/>
                <wp:docPr id="899310117" name="Рукописный ввод 2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0">
                      <w14:nvContentPartPr>
                        <w14:cNvContentPartPr/>
                      </w14:nvContentPartPr>
                      <w14:xfrm>
                        <a:off x="0" y="0"/>
                        <a:ext cx="185400" cy="231480"/>
                      </w14:xfrm>
                    </w14:contentPart>
                  </a:graphicData>
                </a:graphic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el="http://schemas.microsoft.com/office/2019/extlst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<w:pict>
              <v:shape w14:anchorId="0E92FFB0" id="Рукописный ввод 21" o:spid="_x0000_s1026" type="#_x0000_t75" style="position:absolute;margin-left:161.65pt;margin-top:39.85pt;width:16.05pt;height:19.6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">
                <v:imagedata r:id="rId11" o:title=""/>
              </v:shape>
            </w:pict>
          </mc:Fallback>
        </mc:AlternateContent>
      </w:r>
      <w:r w:rsidR="004B3118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i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-1203270</wp:posOffset>
                </wp:positionH>
                <wp:positionV relativeFrom="paragraph">
                  <wp:posOffset>623779</wp:posOffset>
                </wp:positionV>
                <wp:extent cx="360" cy="360"/>
                <wp:effectExtent l="38100" t="38100" r="38100" b="38100"/>
                <wp:wrapNone/>
                <wp:docPr id="1326962353" name="Рукописный ввод 2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2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el="http://schemas.microsoft.com/office/2019/extlst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<w:pict>
              <v:shape w14:anchorId="62755645" id="Рукописный ввод 20" o:spid="_x0000_s1026" type="#_x0000_t75" style="position:absolute;margin-left:-95.45pt;margin-top:48.4pt;width:1.45pt;height:1.4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">
                <v:imagedata r:id="rId13" o:title=""/>
              </v:shape>
            </w:pict>
          </mc:Fallback>
        </mc:AlternateContent>
      </w:r>
      <w:r w:rsidR="00EC4A4C">
        <w:rPr>
          <w:noProof/>
        </w:rPr>
        <w:object w:dxaOrig="8639" w:dyaOrig="70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33.7pt;height:188.25pt;mso-width-percent:0;mso-height-percent:0;mso-width-percent:0;mso-height-percent:0" o:ole="">
            <v:imagedata r:id="rId14" o:title=""/>
          </v:shape>
          <o:OLEObject Type="Embed" ProgID="Visio.Drawing.11" ShapeID="_x0000_i1025" DrawAspect="Content" ObjectID="_1766508087" r:id="rId15"/>
        </w:object>
      </w:r>
    </w:p>
    <w:p w:rsidR="00235CE4" w:rsidRPr="00FF0170" w:rsidRDefault="00235CE4" w:rsidP="00235CE4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  <w:lang w:val="en-US"/>
        </w:rPr>
      </w:pPr>
      <w:r w:rsidRPr="00FF0170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lastRenderedPageBreak/>
        <w:t xml:space="preserve">Подбор </w:t>
      </w:r>
      <w:r w:rsidR="00E0759D" w:rsidRPr="00FF0170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тестовых примеров</w:t>
      </w:r>
    </w:p>
    <w:p w:rsidR="00752FC1" w:rsidRPr="00752FC1" w:rsidRDefault="00752FC1" w:rsidP="004C2725">
      <w:pPr>
        <w:ind w:firstLine="708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имеры для индивидуальной части.</w:t>
      </w:r>
    </w:p>
    <w:p w:rsidR="00235CE4" w:rsidRPr="004C2725" w:rsidRDefault="00235CE4" w:rsidP="004C2725">
      <w:pPr>
        <w:ind w:left="708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4C272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Значения для переменной “</w:t>
      </w:r>
      <w:r w:rsidRPr="004C272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a</w:t>
      </w:r>
      <w:r w:rsidR="001A509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rg</w:t>
      </w:r>
      <w:r w:rsidRPr="004C272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” (для </w:t>
      </w:r>
      <w:r w:rsidR="00E81B5A" w:rsidRPr="004C272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ргумента логарифма левой части и аргумента логарифма в числителе правой части</w:t>
      </w:r>
      <w:r w:rsidRPr="004C272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): 3.</w:t>
      </w:r>
    </w:p>
    <w:p w:rsidR="00E81B5A" w:rsidRPr="004C2725" w:rsidRDefault="00E81B5A" w:rsidP="004C2725">
      <w:pPr>
        <w:ind w:left="708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4C272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Значение переменной “</w:t>
      </w:r>
      <w:r w:rsidR="001A509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osnov</w:t>
      </w:r>
      <w:r w:rsidRPr="004C272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” (для значения основания логарифма левой части и аргумента логарифма числителя правой части)</w:t>
      </w:r>
      <w:r w:rsidR="00701477" w:rsidRPr="004C272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 2.</w:t>
      </w:r>
    </w:p>
    <w:p w:rsidR="00752FC1" w:rsidRDefault="00752FC1" w:rsidP="00235CE4">
      <w:pPr>
        <w:pStyle w:val="ListParagraph"/>
        <w:ind w:left="1080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752FC1" w:rsidRPr="004C2725" w:rsidRDefault="004C2725" w:rsidP="004C2725">
      <w:pPr>
        <w:ind w:firstLine="708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имеры для общей части</w:t>
      </w:r>
    </w:p>
    <w:p w:rsidR="00752FC1" w:rsidRPr="00897CA5" w:rsidRDefault="00752FC1" w:rsidP="00752FC1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Abs</w:t>
      </w:r>
      <w:r w:rsidR="002479CD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– </w:t>
      </w:r>
      <w:r w:rsidR="002479C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математический</w:t>
      </w:r>
      <w:r w:rsidR="002479CD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="002479C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модуль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 -3</w:t>
      </w:r>
      <w:r w:rsidR="002479CD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. </w:t>
      </w:r>
      <w:r w:rsidR="002479C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Должен быть ответ</w:t>
      </w:r>
      <w:r w:rsidR="002479CD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 3.</w:t>
      </w:r>
    </w:p>
    <w:p w:rsidR="00752FC1" w:rsidRDefault="00752FC1" w:rsidP="00752FC1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</w:pP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.Ceiling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: 10.5</w:t>
      </w:r>
    </w:p>
    <w:p w:rsidR="00752FC1" w:rsidRPr="00897CA5" w:rsidRDefault="00752FC1" w:rsidP="00752FC1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.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Acos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, 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.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Asin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, 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.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Atan</w:t>
      </w:r>
      <w:r w:rsidR="002479CD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softHyphen/>
        <w:t xml:space="preserve"> – </w:t>
      </w:r>
      <w:r w:rsid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рк</w:t>
      </w:r>
      <w:r w:rsidR="002479C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осинус</w:t>
      </w:r>
      <w:r w:rsidR="00897CA5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, </w:t>
      </w:r>
      <w:r w:rsid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рксинус</w:t>
      </w:r>
      <w:r w:rsidR="00897CA5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, </w:t>
      </w:r>
      <w:r w:rsid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рктангенс</w:t>
      </w:r>
      <w:r w:rsidR="00897CA5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 </w:t>
      </w:r>
      <w:r w:rsidR="002479CD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 </w:t>
      </w:r>
      <w:r w:rsidR="002479C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указанного</w:t>
      </w:r>
      <w:r w:rsidR="002479CD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 </w:t>
      </w:r>
      <w:r w:rsidR="002479C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угла</w:t>
      </w:r>
      <w:r w:rsidR="002479CD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: 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0.3</w:t>
      </w:r>
      <w:r w:rsidR="002479CD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. </w:t>
      </w:r>
      <w:r w:rsidR="002479C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Должен быть ответ</w:t>
      </w:r>
      <w:r w:rsid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: </w:t>
      </w:r>
    </w:p>
    <w:p w:rsidR="00752FC1" w:rsidRDefault="00752FC1" w:rsidP="00752FC1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Cos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Sin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Tan</w:t>
      </w:r>
      <w:r w:rsidR="00897CA5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="00897CA5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softHyphen/>
        <w:t xml:space="preserve">– </w:t>
      </w:r>
      <w:r w:rsid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осинус, синус, тангенс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 10</w:t>
      </w:r>
      <w:r w:rsid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градусов </w:t>
      </w:r>
    </w:p>
    <w:p w:rsidR="004414EE" w:rsidRPr="00320302" w:rsidRDefault="004414EE" w:rsidP="00752FC1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32030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Cos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h</w:t>
      </w:r>
      <w:r w:rsidRPr="0032030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32030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Sin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h</w:t>
      </w:r>
      <w:r w:rsidRPr="0032030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32030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Tan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h</w:t>
      </w:r>
      <w:r w:rsidR="00320302" w:rsidRPr="0032030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– </w:t>
      </w:r>
      <w:r w:rsidR="0032030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озвращают гиперболический косинус, синус и тангенс</w:t>
      </w:r>
      <w:r w:rsidR="00F44EF0" w:rsidRPr="00F44EF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: 11. </w:t>
      </w:r>
      <w:r w:rsidR="00F44EF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Должен быть ответ</w:t>
      </w:r>
      <w:r w:rsidR="00F44EF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:</w:t>
      </w:r>
      <w:r w:rsidR="00F44EF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примерно </w:t>
      </w:r>
      <w:r w:rsidR="001A509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1.01848, 0.1931, 0</w:t>
      </w:r>
      <w:r w:rsidR="001A509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.1896</w:t>
      </w:r>
    </w:p>
    <w:p w:rsidR="00752FC1" w:rsidRPr="00897CA5" w:rsidRDefault="00752FC1" w:rsidP="00752FC1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x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in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 -1, 76</w:t>
      </w:r>
      <w:r w:rsidR="00897CA5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–</w:t>
      </w:r>
      <w:r w:rsidR="00897CA5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озвращают минимальное и максимальное число из двух. Должен быть ответ</w:t>
      </w:r>
      <w:r w:rsidR="00897CA5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: </w:t>
      </w:r>
      <w:r w:rsid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in</w:t>
      </w:r>
      <w:r w:rsid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-1, </w:t>
      </w:r>
      <w:r w:rsid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x</w:t>
      </w:r>
      <w:r w:rsidR="00897CA5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: 76: </w:t>
      </w:r>
    </w:p>
    <w:p w:rsidR="00752FC1" w:rsidRPr="00897CA5" w:rsidRDefault="00752FC1" w:rsidP="00752FC1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DivRem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 10, 2</w:t>
      </w:r>
      <w:r w:rsidR="00897CA5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–</w:t>
      </w:r>
      <w:r w:rsid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возвращает частное и остаток двух чисел. Должен быть ответ</w:t>
      </w:r>
      <w:r w:rsid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: 5, 0 </w:t>
      </w:r>
    </w:p>
    <w:p w:rsidR="00752FC1" w:rsidRPr="00897CA5" w:rsidRDefault="00752FC1" w:rsidP="00752FC1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Equals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 10, 10</w:t>
      </w:r>
      <w:r w:rsidR="00897CA5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="00897CA5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softHyphen/>
        <w:t xml:space="preserve">– </w:t>
      </w:r>
      <w:r w:rsid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оверяет равность двух чисел. Должен быть ответ</w:t>
      </w:r>
      <w:r w:rsid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: True </w:t>
      </w:r>
    </w:p>
    <w:p w:rsidR="00752FC1" w:rsidRPr="00897CA5" w:rsidRDefault="00752FC1" w:rsidP="00752FC1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Exp</w:t>
      </w:r>
      <w:r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 3</w:t>
      </w:r>
      <w:r w:rsidR="00897CA5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– </w:t>
      </w:r>
      <w:r w:rsid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возвращает </w:t>
      </w:r>
      <w:r w:rsid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e</w:t>
      </w:r>
      <w:r w:rsidR="00897CA5" w:rsidRP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 указанной степени. Должен быть ответ</w:t>
      </w:r>
      <w:r w:rsid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: </w:t>
      </w:r>
      <w:r w:rsidR="00897CA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имерно 20,08554</w:t>
      </w:r>
    </w:p>
    <w:p w:rsidR="00752FC1" w:rsidRPr="00224D0F" w:rsidRDefault="00752FC1" w:rsidP="00752FC1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752FC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Log</w:t>
      </w:r>
      <w:r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 3, 5</w:t>
      </w:r>
      <w:r w:rsid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– возвращает логарифм. Первое число – аргумент, второе – основание. Должен быть ответ</w:t>
      </w:r>
      <w:r w:rsid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 xml:space="preserve">: </w:t>
      </w:r>
      <w:r w:rsid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имерно 0,6826</w:t>
      </w:r>
    </w:p>
    <w:p w:rsidR="00752FC1" w:rsidRPr="00224D0F" w:rsidRDefault="00752FC1" w:rsidP="00E0759D">
      <w:pPr>
        <w:pStyle w:val="ListParagraph"/>
        <w:numPr>
          <w:ilvl w:val="0"/>
          <w:numId w:val="5"/>
        </w:numPr>
        <w:ind w:left="1276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Log</w:t>
      </w:r>
      <w:r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10: 10</w:t>
      </w:r>
      <w:r w:rsid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– возвращает десятичный логарифм. Должен быть ответ</w:t>
      </w:r>
      <w:r w:rsid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: 1</w:t>
      </w:r>
    </w:p>
    <w:p w:rsidR="00752FC1" w:rsidRPr="00224D0F" w:rsidRDefault="00752FC1" w:rsidP="00E0759D">
      <w:pPr>
        <w:pStyle w:val="ListParagraph"/>
        <w:numPr>
          <w:ilvl w:val="0"/>
          <w:numId w:val="5"/>
        </w:numPr>
        <w:ind w:left="1276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Pow</w:t>
      </w:r>
      <w:r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 2, 2</w:t>
      </w:r>
      <w:r w:rsidR="00224D0F"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– </w:t>
      </w:r>
      <w:r w:rsid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озвращает число в указанной степени.</w:t>
      </w:r>
      <w:r w:rsidR="00224D0F"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Должен быть ответ</w:t>
      </w:r>
      <w:r w:rsid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: 4.</w:t>
      </w:r>
    </w:p>
    <w:p w:rsidR="00752FC1" w:rsidRPr="00224D0F" w:rsidRDefault="00752FC1" w:rsidP="00E0759D">
      <w:pPr>
        <w:pStyle w:val="ListParagraph"/>
        <w:numPr>
          <w:ilvl w:val="0"/>
          <w:numId w:val="5"/>
        </w:numPr>
        <w:ind w:left="1276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Round</w:t>
      </w:r>
      <w:r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 11.2</w:t>
      </w:r>
      <w:r w:rsidR="00224D0F"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– </w:t>
      </w:r>
      <w:r w:rsid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кругление. Должен быть ответ</w:t>
      </w:r>
      <w:r w:rsidR="00224D0F" w:rsidRPr="00F6511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 11.</w:t>
      </w:r>
    </w:p>
    <w:p w:rsidR="00752FC1" w:rsidRPr="00224D0F" w:rsidRDefault="00752FC1" w:rsidP="00E0759D">
      <w:pPr>
        <w:pStyle w:val="ListParagraph"/>
        <w:numPr>
          <w:ilvl w:val="0"/>
          <w:numId w:val="5"/>
        </w:numPr>
        <w:ind w:left="1276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Sign</w:t>
      </w:r>
      <w:r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 -7</w:t>
      </w:r>
      <w:r w:rsidR="00224D0F"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– </w:t>
      </w:r>
      <w:r w:rsid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возвращает число, если оно отрицательное, то </w:t>
      </w:r>
      <w:r w:rsidR="00224D0F"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“-1”</w:t>
      </w:r>
      <w:r w:rsid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если оно положительное, то </w:t>
      </w:r>
      <w:r w:rsidR="00224D0F"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“</w:t>
      </w:r>
      <w:r w:rsid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1</w:t>
      </w:r>
      <w:r w:rsidR="00224D0F"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”</w:t>
      </w:r>
      <w:r w:rsid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если 0, то </w:t>
      </w:r>
      <w:r w:rsidR="00224D0F"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“0”. </w:t>
      </w:r>
      <w:r w:rsid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Должен быть ответ</w:t>
      </w:r>
      <w:r w:rsid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: -1.</w:t>
      </w:r>
    </w:p>
    <w:p w:rsidR="00752FC1" w:rsidRPr="00224D0F" w:rsidRDefault="00DC26E8" w:rsidP="00E0759D">
      <w:pPr>
        <w:pStyle w:val="ListParagraph"/>
        <w:numPr>
          <w:ilvl w:val="0"/>
          <w:numId w:val="5"/>
        </w:numPr>
        <w:ind w:left="1276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Sqrt</w:t>
      </w:r>
      <w:r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 16</w:t>
      </w:r>
      <w:r w:rsidR="00224D0F"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– </w:t>
      </w:r>
      <w:r w:rsid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орень числа. Должен быть ответ</w:t>
      </w:r>
      <w:r w:rsidR="00224D0F" w:rsidRPr="00F65114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 4</w:t>
      </w:r>
      <w:r w:rsid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</w:p>
    <w:p w:rsidR="00DC26E8" w:rsidRPr="00224D0F" w:rsidRDefault="00DC26E8" w:rsidP="00E0759D">
      <w:pPr>
        <w:pStyle w:val="ListParagraph"/>
        <w:numPr>
          <w:ilvl w:val="0"/>
          <w:numId w:val="5"/>
        </w:numPr>
        <w:ind w:left="1276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Truncate</w:t>
      </w:r>
      <w:r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 13.7</w:t>
      </w:r>
      <w:r w:rsid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– вычисляет целую часть заданного числа. Должен быть ответ</w:t>
      </w:r>
      <w:r w:rsid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: 13.</w:t>
      </w:r>
    </w:p>
    <w:p w:rsidR="00DC26E8" w:rsidRPr="00224D0F" w:rsidRDefault="00DC26E8" w:rsidP="00E0759D">
      <w:pPr>
        <w:pStyle w:val="ListParagraph"/>
        <w:numPr>
          <w:ilvl w:val="0"/>
          <w:numId w:val="5"/>
        </w:numPr>
        <w:ind w:left="1276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lastRenderedPageBreak/>
        <w:t>Math</w:t>
      </w:r>
      <w:r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Floor</w:t>
      </w:r>
      <w:r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 13.1</w:t>
      </w:r>
      <w:r w:rsidR="00224D0F" w:rsidRPr="00224D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– </w:t>
      </w:r>
      <w:r w:rsidR="00224D0F">
        <w:rPr>
          <w:rFonts w:ascii="Times New Roman" w:hAnsi="Times New Roman" w:cs="Times New Roman"/>
          <w:color w:val="161616"/>
          <w:sz w:val="28"/>
          <w:szCs w:val="28"/>
          <w:shd w:val="clear" w:color="auto" w:fill="FFFFFF"/>
        </w:rPr>
        <w:t>в</w:t>
      </w:r>
      <w:r w:rsidR="00224D0F" w:rsidRPr="00224D0F">
        <w:rPr>
          <w:rFonts w:ascii="Times New Roman" w:hAnsi="Times New Roman" w:cs="Times New Roman"/>
          <w:color w:val="161616"/>
          <w:sz w:val="28"/>
          <w:szCs w:val="28"/>
          <w:shd w:val="clear" w:color="auto" w:fill="FFFFFF"/>
        </w:rPr>
        <w:t>озвращает наибольшее целое число, которое меньше или равно указанному числу.</w:t>
      </w:r>
      <w:r w:rsidR="00224D0F">
        <w:rPr>
          <w:rFonts w:ascii="Times New Roman" w:hAnsi="Times New Roman" w:cs="Times New Roman"/>
          <w:color w:val="161616"/>
          <w:sz w:val="28"/>
          <w:szCs w:val="28"/>
          <w:shd w:val="clear" w:color="auto" w:fill="FFFFFF"/>
        </w:rPr>
        <w:t xml:space="preserve"> Должен быть ответ</w:t>
      </w:r>
      <w:r w:rsidR="00224D0F">
        <w:rPr>
          <w:rFonts w:ascii="Times New Roman" w:hAnsi="Times New Roman" w:cs="Times New Roman"/>
          <w:color w:val="161616"/>
          <w:sz w:val="28"/>
          <w:szCs w:val="28"/>
          <w:shd w:val="clear" w:color="auto" w:fill="FFFFFF"/>
          <w:lang w:val="en-US"/>
        </w:rPr>
        <w:t xml:space="preserve">: </w:t>
      </w:r>
      <w:r w:rsidR="004414EE">
        <w:rPr>
          <w:rFonts w:ascii="Times New Roman" w:hAnsi="Times New Roman" w:cs="Times New Roman"/>
          <w:color w:val="161616"/>
          <w:sz w:val="28"/>
          <w:szCs w:val="28"/>
          <w:shd w:val="clear" w:color="auto" w:fill="FFFFFF"/>
          <w:lang w:val="en-US"/>
        </w:rPr>
        <w:t>13.</w:t>
      </w:r>
    </w:p>
    <w:p w:rsidR="00DC26E8" w:rsidRPr="004414EE" w:rsidRDefault="00DC26E8" w:rsidP="00E0759D">
      <w:pPr>
        <w:pStyle w:val="ListParagraph"/>
        <w:numPr>
          <w:ilvl w:val="0"/>
          <w:numId w:val="5"/>
        </w:numPr>
        <w:ind w:left="1276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4414E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Atan</w:t>
      </w:r>
      <w:r w:rsidRPr="004414E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2: 3, 2</w:t>
      </w:r>
      <w:r w:rsidR="004414EE" w:rsidRPr="004414E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–</w:t>
      </w:r>
      <w:r w:rsidR="004414E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 </w:t>
      </w:r>
      <w:r w:rsidR="004414EE">
        <w:rPr>
          <w:rFonts w:ascii="Times New Roman" w:hAnsi="Times New Roman" w:cs="Times New Roman"/>
          <w:color w:val="161616"/>
          <w:sz w:val="28"/>
          <w:szCs w:val="28"/>
          <w:shd w:val="clear" w:color="auto" w:fill="FFFFFF"/>
        </w:rPr>
        <w:t>в</w:t>
      </w:r>
      <w:r w:rsidR="004414EE" w:rsidRPr="004414EE">
        <w:rPr>
          <w:rFonts w:ascii="Times New Roman" w:hAnsi="Times New Roman" w:cs="Times New Roman"/>
          <w:color w:val="161616"/>
          <w:sz w:val="28"/>
          <w:szCs w:val="28"/>
          <w:shd w:val="clear" w:color="auto" w:fill="FFFFFF"/>
        </w:rPr>
        <w:t>озвращает угол, тангенс которого равен отношению двух указанных чисел.</w:t>
      </w:r>
      <w:r w:rsidR="004414EE">
        <w:rPr>
          <w:rFonts w:ascii="Times New Roman" w:hAnsi="Times New Roman" w:cs="Times New Roman"/>
          <w:color w:val="161616"/>
          <w:sz w:val="28"/>
          <w:szCs w:val="28"/>
          <w:shd w:val="clear" w:color="auto" w:fill="FFFFFF"/>
        </w:rPr>
        <w:t xml:space="preserve"> Должен быт ответ</w:t>
      </w:r>
      <w:r w:rsidR="004414EE">
        <w:rPr>
          <w:rFonts w:ascii="Times New Roman" w:hAnsi="Times New Roman" w:cs="Times New Roman"/>
          <w:color w:val="161616"/>
          <w:sz w:val="28"/>
          <w:szCs w:val="28"/>
          <w:shd w:val="clear" w:color="auto" w:fill="FFFFFF"/>
          <w:lang w:val="en-US"/>
        </w:rPr>
        <w:t>:</w:t>
      </w:r>
      <w:r w:rsidR="00320302">
        <w:rPr>
          <w:rFonts w:ascii="Times New Roman" w:hAnsi="Times New Roman" w:cs="Times New Roman"/>
          <w:color w:val="161616"/>
          <w:sz w:val="28"/>
          <w:szCs w:val="28"/>
          <w:shd w:val="clear" w:color="auto" w:fill="FFFFFF"/>
        </w:rPr>
        <w:t xml:space="preserve"> примерно</w:t>
      </w:r>
      <w:r w:rsidR="004414EE">
        <w:rPr>
          <w:rFonts w:ascii="Times New Roman" w:hAnsi="Times New Roman" w:cs="Times New Roman"/>
          <w:color w:val="161616"/>
          <w:sz w:val="28"/>
          <w:szCs w:val="28"/>
          <w:shd w:val="clear" w:color="auto" w:fill="FFFFFF"/>
          <w:lang w:val="en-US"/>
        </w:rPr>
        <w:t xml:space="preserve"> </w:t>
      </w:r>
      <w:r w:rsidR="00320302">
        <w:rPr>
          <w:rFonts w:ascii="Times New Roman" w:hAnsi="Times New Roman" w:cs="Times New Roman"/>
          <w:color w:val="161616"/>
          <w:sz w:val="28"/>
          <w:szCs w:val="28"/>
          <w:shd w:val="clear" w:color="auto" w:fill="FFFFFF"/>
          <w:lang w:val="en-US"/>
        </w:rPr>
        <w:t>0,9827</w:t>
      </w:r>
    </w:p>
    <w:p w:rsidR="00DC26E8" w:rsidRPr="004414EE" w:rsidRDefault="00DC26E8" w:rsidP="00E0759D">
      <w:pPr>
        <w:pStyle w:val="ListParagraph"/>
        <w:numPr>
          <w:ilvl w:val="0"/>
          <w:numId w:val="5"/>
        </w:numPr>
        <w:ind w:left="1276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ath</w:t>
      </w:r>
      <w:r w:rsidRPr="004414E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Pr="00FF017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BigMul</w:t>
      </w:r>
      <w:r w:rsidRPr="004414E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 2, 3</w:t>
      </w:r>
      <w:r w:rsidR="004414EE" w:rsidRPr="004414E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–</w:t>
      </w:r>
      <w:r w:rsidR="004414E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формирует полное произведение двух 64-битовых чисел без знака. Должен быть ответ</w:t>
      </w:r>
      <w:r w:rsidR="004414EE" w:rsidRPr="0032030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 6.</w:t>
      </w:r>
    </w:p>
    <w:p w:rsidR="008D7E1B" w:rsidRPr="004414EE" w:rsidRDefault="00E0759D" w:rsidP="004414EE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4414EE">
        <w:rPr>
          <w:rFonts w:ascii="Times New Roman" w:hAnsi="Times New Roman" w:cs="Times New Roman"/>
          <w:b/>
          <w:sz w:val="28"/>
          <w:szCs w:val="28"/>
        </w:rPr>
        <w:t>Листинг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</w:rPr>
        <w:t>namespace laborotornaya_rabota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</w:rPr>
        <w:t>class Program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</w:rPr>
        <w:t>{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static void Main(string[] args)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int aAbs, aTrigonomtry2, aTrigonomtry3, aMin, aMax, aEquals1, aEquals2, aExp, aLog1, aLog2, aLog10, aPow1, aPow2, aSign, aSqrt, aBigMul1, aBigMul2, aDivRem1, aDivRem2, arg, osnov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decimal aCelling, aTruncate, aFloor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double aTrigonomtry, aRound, aAtan21, aAtan22, left, right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Line("Нажмите на любую кнопку, чтобы начать общую часть работы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Console.ReadKey(true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Console.WriteLine("Ввод данных для общей части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Console.Write("Введите число расчета Abs: 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Int32.TryParse(Console.ReadLine(), out aAbs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("Введите десятичное число с точкой для расчета Celling: 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lastRenderedPageBreak/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Decimal.TryParse(Console.ReadLine(), out aCelling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("Введите число от -1 до 1 для расчета Acos, Asin, Atan: 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Double.TryParse(Console.ReadLine(), out aTrigonomtry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("Введите угол, измеряемый в радианах для расчета Sin, Cos, Tan: 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Int32.TryParse(Console.ReadLine(), out aTrigonomtry2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("Введите угол, измеряемый в радианах, для расчета Sinh, Cosh, Tanh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Int32.TryParse(Console.ReadLine(), out aTrigonomtry3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("Введите два числа для расчета Min и Max: 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Int32.TryParse(Console.ReadLine(), out aMin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Int32.TryParse(Console.ReadLine(), out aMax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("Введите два числа для DivRem: 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Int32.TryParse(Console.ReadLine(), out aDivRem1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Int32.TryParse(Console.ReadLine(), out aDivRem2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("Введите два числа для Equals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Int32.TryParse(Console.ReadLine(), out aEquals1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Int32.TryParse(Console.ReadLine(), out aEquals2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("Введите число для Exp: 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Int32.TryParse(Console.ReadLine(), out aExp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("Введите аргумент и основание для Log: 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Int32.TryParse(Console.ReadLine(), out aLog1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Int32.TryParse(Console.ReadLine(), out aLog2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Console.Write("</w:t>
      </w:r>
      <w:r w:rsidRPr="001A5099">
        <w:rPr>
          <w:rFonts w:ascii="Times New Roman" w:hAnsi="Times New Roman" w:cs="Times New Roman"/>
          <w:sz w:val="28"/>
          <w:szCs w:val="28"/>
        </w:rPr>
        <w:t>Введите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аргумент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для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Log10 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Int32.TryParse(Console.ReadLine(), out aLog10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("Введите число и степнь для Pow: 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Int32.TryParse(Console.ReadLine(), out aPow1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Int32.TryParse(Console.ReadLine(), out aPow2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("Введите число с точкой для Round: 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Double.TryParse(Console.ReadLine(), out aRound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Console.Write("</w:t>
      </w:r>
      <w:r w:rsidRPr="001A5099">
        <w:rPr>
          <w:rFonts w:ascii="Times New Roman" w:hAnsi="Times New Roman" w:cs="Times New Roman"/>
          <w:sz w:val="28"/>
          <w:szCs w:val="28"/>
        </w:rPr>
        <w:t>Введите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чсило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для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Sign: 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Int32.TryParse(Console.ReadLine(), out aSign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("Введите число для Sqrt: 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Int32.TryParse(Console.ReadLine(), out aSqrt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("Введите десятичное число для Truncate: 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Decimal.TryParse(Console.ReadLine(), out aTruncate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("Введите число для Floor: 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Decimal.TryParse(Console.ReadLine(), out aFloor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("Ввдеите 2 числа для Atan2: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Double.TryParse(Console.ReadLine(), out aAtan21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Double.TryParse(Console.ReadLine(), out aAtan22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("Введите два целых числа для BigMul: 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Int32.TryParse(Console.ReadLine(), out aBigMul1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Int32.TryParse(Console.ReadLine(), out aBigMul2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Line("Ввод данных для индивидуальной части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Console.Write("Введите значение для аргумента логарифма: 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Int32.TryParse(Console.ReadLine(), out arg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("Введите значение для основания логарифма: 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Int32.TryParse(Console.ReadLine(), out osnov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("Нажмите любую кнопку для расчета общей части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Console.ReadKey(true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Console.WriteLine("-------------------------------------------------------------------------------------------------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Console.WriteLine("</w:t>
      </w:r>
      <w:r w:rsidRPr="001A5099">
        <w:rPr>
          <w:rFonts w:ascii="Times New Roman" w:hAnsi="Times New Roman" w:cs="Times New Roman"/>
          <w:sz w:val="28"/>
          <w:szCs w:val="28"/>
        </w:rPr>
        <w:t>Модуль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данного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числа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равен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" + " " + Math.Abs(aAbs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Line("Наименьшее число, которое больше или равно указанному числу: " + Math.Ceiling(aCelling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Console.WriteLine("Угол, косинус которого равен указанному числу равен" + " " + Math.Acos(aTrigonomtry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Console.WriteLine("Угол, синус которого равен указанному числу равен" + " " + Math.Asin(aTrigonomtry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Console.WriteLine("Угол, тангенс которого равен указанному числу равен " + " " + Math.Atan(aTrigonomtry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Console.WriteLine("</w:t>
      </w:r>
      <w:r w:rsidRPr="001A5099">
        <w:rPr>
          <w:rFonts w:ascii="Times New Roman" w:hAnsi="Times New Roman" w:cs="Times New Roman"/>
          <w:sz w:val="28"/>
          <w:szCs w:val="28"/>
        </w:rPr>
        <w:t>косинус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:" + " " + Math.Cos((aTrigonomtry * Math.PI) / 180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Console.WriteLine("</w:t>
      </w:r>
      <w:r w:rsidRPr="001A5099">
        <w:rPr>
          <w:rFonts w:ascii="Times New Roman" w:hAnsi="Times New Roman" w:cs="Times New Roman"/>
          <w:sz w:val="28"/>
          <w:szCs w:val="28"/>
        </w:rPr>
        <w:t>синус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:" + " " + Math.Sin((aTrigonomtry * Math.PI) / 180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Console.WriteLine("</w:t>
      </w:r>
      <w:r w:rsidRPr="001A5099">
        <w:rPr>
          <w:rFonts w:ascii="Times New Roman" w:hAnsi="Times New Roman" w:cs="Times New Roman"/>
          <w:sz w:val="28"/>
          <w:szCs w:val="28"/>
        </w:rPr>
        <w:t>тангенс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" + " " + Math.Tan((aTrigonomtry * Math.PI) / 180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Console.WriteLine("</w:t>
      </w:r>
      <w:r w:rsidRPr="001A5099">
        <w:rPr>
          <w:rFonts w:ascii="Times New Roman" w:hAnsi="Times New Roman" w:cs="Times New Roman"/>
          <w:sz w:val="28"/>
          <w:szCs w:val="28"/>
        </w:rPr>
        <w:t>гиперболический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косинус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:" + " " + Math.Cosh((aTrigonomtry3 * Math.PI) / 180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Console.WriteLine("</w:t>
      </w:r>
      <w:r w:rsidRPr="001A5099">
        <w:rPr>
          <w:rFonts w:ascii="Times New Roman" w:hAnsi="Times New Roman" w:cs="Times New Roman"/>
          <w:sz w:val="28"/>
          <w:szCs w:val="28"/>
        </w:rPr>
        <w:t>гиперболический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синус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:" + " " + Math.Sinh((aTrigonomtry3 * Math.PI) / 180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Console.WriteLine("</w:t>
      </w:r>
      <w:r w:rsidRPr="001A5099">
        <w:rPr>
          <w:rFonts w:ascii="Times New Roman" w:hAnsi="Times New Roman" w:cs="Times New Roman"/>
          <w:sz w:val="28"/>
          <w:szCs w:val="28"/>
        </w:rPr>
        <w:t>гиперболический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тангенс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:" + " " + Math.Tanh((aTrigonomtry3 * Math.PI) / 180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Console.WriteLine("</w:t>
      </w:r>
      <w:r w:rsidRPr="001A5099">
        <w:rPr>
          <w:rFonts w:ascii="Times New Roman" w:hAnsi="Times New Roman" w:cs="Times New Roman"/>
          <w:sz w:val="28"/>
          <w:szCs w:val="28"/>
        </w:rPr>
        <w:t>максимальное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число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:" + " " + Math.Max(aMin, aMax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Console.WriteLine("</w:t>
      </w:r>
      <w:r w:rsidRPr="001A5099">
        <w:rPr>
          <w:rFonts w:ascii="Times New Roman" w:hAnsi="Times New Roman" w:cs="Times New Roman"/>
          <w:sz w:val="28"/>
          <w:szCs w:val="28"/>
        </w:rPr>
        <w:t>минимальное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число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:" + " " + Math.Min(aMin, aMax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Console.WriteLine("</w:t>
      </w:r>
      <w:r w:rsidRPr="001A5099">
        <w:rPr>
          <w:rFonts w:ascii="Times New Roman" w:hAnsi="Times New Roman" w:cs="Times New Roman"/>
          <w:sz w:val="28"/>
          <w:szCs w:val="28"/>
        </w:rPr>
        <w:t>Экспонента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:" + " " + Math.E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Console.WriteLine("</w:t>
      </w:r>
      <w:r w:rsidRPr="001A5099">
        <w:rPr>
          <w:rFonts w:ascii="Times New Roman" w:hAnsi="Times New Roman" w:cs="Times New Roman"/>
          <w:sz w:val="28"/>
          <w:szCs w:val="28"/>
        </w:rPr>
        <w:t>Число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ПИ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:" + " " + Math.PI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Console.WriteLine("</w:t>
      </w:r>
      <w:r w:rsidRPr="001A5099">
        <w:rPr>
          <w:rFonts w:ascii="Times New Roman" w:hAnsi="Times New Roman" w:cs="Times New Roman"/>
          <w:sz w:val="28"/>
          <w:szCs w:val="28"/>
        </w:rPr>
        <w:t>Остаток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от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частного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двух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чисел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:" + " " + Math.DivRem(aDivRem1, aDivRem2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Console.WriteLine("</w:t>
      </w:r>
      <w:r w:rsidRPr="001A5099">
        <w:rPr>
          <w:rFonts w:ascii="Times New Roman" w:hAnsi="Times New Roman" w:cs="Times New Roman"/>
          <w:sz w:val="28"/>
          <w:szCs w:val="28"/>
        </w:rPr>
        <w:t>равность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двух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чисел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: " + Math.Equals(aEquals1, aEquals2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Line("Результат возведения числа 'e' в эту степень:" + " " + Math.Exp(aExp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Console.WriteLine("Ответ на логарифм:" + " " + Math.Log(aLog1, aLog2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Console.WriteLine("Ответ на логарифм:" + " " + Math.Log10(aLog10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Console.WriteLine("Число в степени:" + " " + Math.Pow(aPow1, aPow2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Console.WriteLine("</w:t>
      </w:r>
      <w:r w:rsidRPr="001A5099">
        <w:rPr>
          <w:rFonts w:ascii="Times New Roman" w:hAnsi="Times New Roman" w:cs="Times New Roman"/>
          <w:sz w:val="28"/>
          <w:szCs w:val="28"/>
        </w:rPr>
        <w:t>Округленное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число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:" + " " + Math.Round(aRound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Console.WriteLine("</w:t>
      </w:r>
      <w:r w:rsidRPr="001A5099">
        <w:rPr>
          <w:rFonts w:ascii="Times New Roman" w:hAnsi="Times New Roman" w:cs="Times New Roman"/>
          <w:sz w:val="28"/>
          <w:szCs w:val="28"/>
        </w:rPr>
        <w:t>результат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: " + Math.Sign(aSign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Console.WriteLine("</w:t>
      </w:r>
      <w:r w:rsidRPr="001A5099">
        <w:rPr>
          <w:rFonts w:ascii="Times New Roman" w:hAnsi="Times New Roman" w:cs="Times New Roman"/>
          <w:sz w:val="28"/>
          <w:szCs w:val="28"/>
        </w:rPr>
        <w:t>Корень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этого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числа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:" + " " + Math.Sqrt(aSqrt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Console.WriteLine("</w:t>
      </w:r>
      <w:r w:rsidRPr="001A5099">
        <w:rPr>
          <w:rFonts w:ascii="Times New Roman" w:hAnsi="Times New Roman" w:cs="Times New Roman"/>
          <w:sz w:val="28"/>
          <w:szCs w:val="28"/>
        </w:rPr>
        <w:t>Целая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часть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этого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A5099">
        <w:rPr>
          <w:rFonts w:ascii="Times New Roman" w:hAnsi="Times New Roman" w:cs="Times New Roman"/>
          <w:sz w:val="28"/>
          <w:szCs w:val="28"/>
        </w:rPr>
        <w:t>числа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:" + " " + Math.Truncate(aTruncate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Line("Наибольшее целое число, которое меньше или равно указанному числу:" + " " + Math.Floor(aFloor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Console.WriteLine("Угол, тангенс которого равен отношению двух указанных чисел:" + " " + Math.Atan2(aAtan21, aAtan22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Console.WriteLine("Произведение данных чисел равно" + " " + Math.BigMul(aBigMul1, aBigMul2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Console.WriteLine("Нажмите любую кнопку для расчета индивидуальной части"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Console.ReadKey(true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left = Math.Log(arg, osnov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right = Math.Log(arg, Math.E) / Math.Log(osnov, Math.E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WriteLine("Значение левой части:" + " " + left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Console.WriteLine("Значение правой части:" + " " + right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  <w:lang w:val="en-US"/>
        </w:rPr>
        <w:t>Console.WriteLine(left.Equals(right)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1A5099">
        <w:rPr>
          <w:rFonts w:ascii="Times New Roman" w:hAnsi="Times New Roman" w:cs="Times New Roman"/>
          <w:sz w:val="28"/>
          <w:szCs w:val="28"/>
        </w:rPr>
        <w:t>Console.ReadKey(true);</w:t>
      </w:r>
    </w:p>
    <w:p w:rsidR="001A5099" w:rsidRPr="001A5099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E81B5A" w:rsidRDefault="001A5099" w:rsidP="001A5099">
      <w:pPr>
        <w:ind w:left="708"/>
        <w:rPr>
          <w:rFonts w:ascii="Times New Roman" w:hAnsi="Times New Roman" w:cs="Times New Roman"/>
          <w:sz w:val="28"/>
          <w:szCs w:val="28"/>
        </w:rPr>
      </w:pPr>
      <w:r w:rsidRPr="001A5099">
        <w:rPr>
          <w:rFonts w:ascii="Times New Roman" w:hAnsi="Times New Roman" w:cs="Times New Roman"/>
          <w:sz w:val="28"/>
          <w:szCs w:val="28"/>
        </w:rPr>
        <w:t>}</w:t>
      </w:r>
    </w:p>
    <w:p w:rsidR="00DC26E8" w:rsidRDefault="004C2725" w:rsidP="00320302">
      <w:pPr>
        <w:ind w:left="720"/>
        <w:rPr>
          <w:rFonts w:ascii="Times New Roman" w:hAnsi="Times New Roman" w:cs="Times New Roman"/>
          <w:b/>
          <w:sz w:val="28"/>
          <w:szCs w:val="28"/>
        </w:rPr>
      </w:pPr>
      <w:r w:rsidRPr="00FF0170">
        <w:rPr>
          <w:rFonts w:ascii="Times New Roman" w:hAnsi="Times New Roman" w:cs="Times New Roman"/>
          <w:b/>
          <w:sz w:val="28"/>
          <w:szCs w:val="28"/>
        </w:rPr>
        <w:t>6.</w:t>
      </w:r>
      <w:r w:rsidR="00701477" w:rsidRPr="00FF0170">
        <w:rPr>
          <w:rFonts w:ascii="Times New Roman" w:hAnsi="Times New Roman" w:cs="Times New Roman"/>
          <w:b/>
          <w:sz w:val="28"/>
          <w:szCs w:val="28"/>
        </w:rPr>
        <w:t>Тестирование (</w:t>
      </w:r>
      <w:r w:rsidR="00FF0170">
        <w:rPr>
          <w:rFonts w:ascii="Times New Roman" w:hAnsi="Times New Roman" w:cs="Times New Roman"/>
          <w:b/>
          <w:sz w:val="28"/>
          <w:szCs w:val="28"/>
        </w:rPr>
        <w:t>расчет тестовых примеров на ПК)</w:t>
      </w:r>
    </w:p>
    <w:p w:rsidR="001A5099" w:rsidRDefault="001A5099" w:rsidP="00320302">
      <w:pPr>
        <w:ind w:left="720"/>
        <w:rPr>
          <w:rFonts w:ascii="Times New Roman" w:hAnsi="Times New Roman" w:cs="Times New Roman"/>
          <w:bCs/>
          <w:sz w:val="28"/>
          <w:szCs w:val="28"/>
        </w:rPr>
      </w:pPr>
      <w:r w:rsidRPr="001A5099">
        <w:rPr>
          <w:rFonts w:ascii="Times New Roman" w:hAnsi="Times New Roman" w:cs="Times New Roman"/>
          <w:bCs/>
          <w:sz w:val="28"/>
          <w:szCs w:val="28"/>
        </w:rPr>
        <w:t>Вывод общей части</w:t>
      </w:r>
    </w:p>
    <w:p w:rsidR="001A5099" w:rsidRDefault="001A5099" w:rsidP="00320302">
      <w:pPr>
        <w:ind w:left="720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0DC0F75" wp14:editId="4549E095">
            <wp:extent cx="4017364" cy="2287171"/>
            <wp:effectExtent l="0" t="0" r="0" b="0"/>
            <wp:docPr id="1230995899" name="Рисунок 12309958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67361694" name="Рисунок 1667361694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37872" cy="2298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26E8" w:rsidRPr="001A5099" w:rsidRDefault="00DC26E8" w:rsidP="001A5099">
      <w:pPr>
        <w:rPr>
          <w:rFonts w:ascii="Times New Roman" w:hAnsi="Times New Roman" w:cs="Times New Roman"/>
          <w:bCs/>
          <w:sz w:val="28"/>
          <w:szCs w:val="28"/>
        </w:rPr>
      </w:pPr>
    </w:p>
    <w:p w:rsidR="00DC26E8" w:rsidRPr="001A5099" w:rsidRDefault="001A5099" w:rsidP="001A5099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tab/>
        <w:t>Вывод индивидуальной части</w:t>
      </w:r>
    </w:p>
    <w:p w:rsidR="00DC26E8" w:rsidRPr="001A5099" w:rsidRDefault="001A5099" w:rsidP="001A5099">
      <w:pPr>
        <w:ind w:firstLine="708"/>
        <w:rPr>
          <w:rFonts w:ascii="Times New Roman" w:hAnsi="Times New Roman" w:cs="Times New Roman"/>
          <w:noProof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474E3F5" wp14:editId="6359EAFE">
            <wp:extent cx="3622460" cy="707454"/>
            <wp:effectExtent l="0" t="0" r="0" b="3810"/>
            <wp:docPr id="1931867447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31867447" name="Рисунок 1931867447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54355" cy="713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6D8B" w:rsidRPr="001A5099" w:rsidRDefault="004C2725" w:rsidP="001A5099">
      <w:pPr>
        <w:ind w:firstLine="708"/>
        <w:rPr>
          <w:rFonts w:ascii="Times New Roman" w:hAnsi="Times New Roman" w:cs="Times New Roman"/>
          <w:b/>
          <w:noProof/>
          <w:sz w:val="28"/>
          <w:szCs w:val="28"/>
        </w:rPr>
      </w:pPr>
      <w:r w:rsidRPr="00FF0170">
        <w:rPr>
          <w:rFonts w:ascii="Times New Roman" w:hAnsi="Times New Roman" w:cs="Times New Roman"/>
          <w:b/>
          <w:noProof/>
          <w:sz w:val="28"/>
          <w:szCs w:val="28"/>
        </w:rPr>
        <w:t>7.</w:t>
      </w:r>
      <w:r w:rsidR="00E0759D" w:rsidRPr="00FF0170">
        <w:rPr>
          <w:rFonts w:ascii="Times New Roman" w:hAnsi="Times New Roman" w:cs="Times New Roman"/>
          <w:b/>
          <w:noProof/>
          <w:sz w:val="28"/>
          <w:szCs w:val="28"/>
        </w:rPr>
        <w:t>Вывод по работе</w:t>
      </w:r>
    </w:p>
    <w:p w:rsidR="00BF6D8B" w:rsidRPr="004C2725" w:rsidRDefault="00BF6D8B" w:rsidP="004C2725">
      <w:pPr>
        <w:ind w:left="708"/>
        <w:rPr>
          <w:rFonts w:ascii="Times New Roman" w:hAnsi="Times New Roman" w:cs="Times New Roman"/>
          <w:iCs/>
          <w:noProof/>
          <w:sz w:val="28"/>
          <w:szCs w:val="28"/>
        </w:rPr>
      </w:pPr>
      <w:r w:rsidRPr="004C2725">
        <w:rPr>
          <w:rFonts w:ascii="Times New Roman" w:hAnsi="Times New Roman" w:cs="Times New Roman"/>
          <w:noProof/>
          <w:sz w:val="28"/>
          <w:szCs w:val="28"/>
        </w:rPr>
        <w:t xml:space="preserve">При помощи интегрированной среды разработки </w:t>
      </w:r>
      <w:r w:rsidRPr="004C272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(</w:t>
      </w:r>
      <w:r w:rsidRPr="004C2725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IDE</w:t>
      </w:r>
      <w:r w:rsidRPr="004C272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) </w:t>
      </w:r>
      <w:r w:rsidRPr="004C2725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Microsoft</w:t>
      </w:r>
      <w:r w:rsidRPr="004C2725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 xml:space="preserve"> </w:t>
      </w:r>
      <w:r w:rsidRPr="004C2725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Visual</w:t>
      </w:r>
      <w:r w:rsidRPr="004C2725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 xml:space="preserve"> </w:t>
      </w:r>
      <w:r w:rsidRPr="004C2725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Studio</w:t>
      </w:r>
      <w:r w:rsidRPr="004C272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на языке </w:t>
      </w:r>
      <w:r w:rsidRPr="004C2725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Visual</w:t>
      </w:r>
      <w:r w:rsidRPr="004C2725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 xml:space="preserve"> </w:t>
      </w:r>
      <w:r w:rsidRPr="004C2725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C</w:t>
      </w:r>
      <w:r w:rsidRPr="004C2725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 xml:space="preserve">#, </w:t>
      </w:r>
      <w:r w:rsidRPr="004C2725">
        <w:rPr>
          <w:rFonts w:ascii="Times New Roman" w:hAnsi="Times New Roman" w:cs="Times New Roman"/>
          <w:iCs/>
          <w:color w:val="000000"/>
          <w:sz w:val="28"/>
          <w:szCs w:val="28"/>
          <w:shd w:val="clear" w:color="auto" w:fill="FFFFFF"/>
        </w:rPr>
        <w:t>составил программное обеспечение, в котором исследовал все функции, входящие в состав модуля-класса “</w:t>
      </w:r>
      <w:r w:rsidRPr="004C2725">
        <w:rPr>
          <w:rFonts w:ascii="Times New Roman" w:hAnsi="Times New Roman" w:cs="Times New Roman"/>
          <w:iCs/>
          <w:color w:val="000000"/>
          <w:sz w:val="28"/>
          <w:szCs w:val="28"/>
          <w:shd w:val="clear" w:color="auto" w:fill="FFFFFF"/>
          <w:lang w:val="en-US"/>
        </w:rPr>
        <w:t>Math</w:t>
      </w:r>
      <w:r w:rsidRPr="004C2725">
        <w:rPr>
          <w:rFonts w:ascii="Times New Roman" w:hAnsi="Times New Roman" w:cs="Times New Roman"/>
          <w:iCs/>
          <w:color w:val="000000"/>
          <w:sz w:val="28"/>
          <w:szCs w:val="28"/>
          <w:shd w:val="clear" w:color="auto" w:fill="FFFFFF"/>
        </w:rPr>
        <w:t>”, попутно освоив их.</w:t>
      </w:r>
    </w:p>
    <w:sectPr w:rsidR="00BF6D8B" w:rsidRPr="004C272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1222F4"/>
    <w:multiLevelType w:val="hybridMultilevel"/>
    <w:tmpl w:val="7A4C16B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60F2A8B"/>
    <w:multiLevelType w:val="hybridMultilevel"/>
    <w:tmpl w:val="C116FA10"/>
    <w:lvl w:ilvl="0" w:tplc="0419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1" w:tplc="FFFFFFFF" w:tentative="1">
      <w:start w:val="1"/>
      <w:numFmt w:val="lowerLetter"/>
      <w:lvlText w:val="%2."/>
      <w:lvlJc w:val="left"/>
      <w:pPr>
        <w:ind w:left="2496" w:hanging="360"/>
      </w:pPr>
    </w:lvl>
    <w:lvl w:ilvl="2" w:tplc="FFFFFFFF" w:tentative="1">
      <w:start w:val="1"/>
      <w:numFmt w:val="lowerRoman"/>
      <w:lvlText w:val="%3."/>
      <w:lvlJc w:val="right"/>
      <w:pPr>
        <w:ind w:left="3216" w:hanging="180"/>
      </w:pPr>
    </w:lvl>
    <w:lvl w:ilvl="3" w:tplc="FFFFFFFF" w:tentative="1">
      <w:start w:val="1"/>
      <w:numFmt w:val="decimal"/>
      <w:lvlText w:val="%4."/>
      <w:lvlJc w:val="left"/>
      <w:pPr>
        <w:ind w:left="3936" w:hanging="360"/>
      </w:pPr>
    </w:lvl>
    <w:lvl w:ilvl="4" w:tplc="FFFFFFFF" w:tentative="1">
      <w:start w:val="1"/>
      <w:numFmt w:val="lowerLetter"/>
      <w:lvlText w:val="%5."/>
      <w:lvlJc w:val="left"/>
      <w:pPr>
        <w:ind w:left="4656" w:hanging="360"/>
      </w:pPr>
    </w:lvl>
    <w:lvl w:ilvl="5" w:tplc="FFFFFFFF" w:tentative="1">
      <w:start w:val="1"/>
      <w:numFmt w:val="lowerRoman"/>
      <w:lvlText w:val="%6."/>
      <w:lvlJc w:val="right"/>
      <w:pPr>
        <w:ind w:left="5376" w:hanging="180"/>
      </w:pPr>
    </w:lvl>
    <w:lvl w:ilvl="6" w:tplc="FFFFFFFF" w:tentative="1">
      <w:start w:val="1"/>
      <w:numFmt w:val="decimal"/>
      <w:lvlText w:val="%7."/>
      <w:lvlJc w:val="left"/>
      <w:pPr>
        <w:ind w:left="6096" w:hanging="360"/>
      </w:pPr>
    </w:lvl>
    <w:lvl w:ilvl="7" w:tplc="FFFFFFFF" w:tentative="1">
      <w:start w:val="1"/>
      <w:numFmt w:val="lowerLetter"/>
      <w:lvlText w:val="%8."/>
      <w:lvlJc w:val="left"/>
      <w:pPr>
        <w:ind w:left="6816" w:hanging="360"/>
      </w:pPr>
    </w:lvl>
    <w:lvl w:ilvl="8" w:tplc="FFFFFFFF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2" w15:restartNumberingAfterBreak="0">
    <w:nsid w:val="4FB5285A"/>
    <w:multiLevelType w:val="hybridMultilevel"/>
    <w:tmpl w:val="65083ED8"/>
    <w:lvl w:ilvl="0" w:tplc="1A66100E">
      <w:start w:val="1"/>
      <w:numFmt w:val="decimal"/>
      <w:lvlText w:val="%1)"/>
      <w:lvlJc w:val="left"/>
      <w:pPr>
        <w:ind w:left="135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72" w:hanging="360"/>
      </w:pPr>
    </w:lvl>
    <w:lvl w:ilvl="2" w:tplc="0419001B" w:tentative="1">
      <w:start w:val="1"/>
      <w:numFmt w:val="lowerRoman"/>
      <w:lvlText w:val="%3."/>
      <w:lvlJc w:val="right"/>
      <w:pPr>
        <w:ind w:left="2792" w:hanging="180"/>
      </w:pPr>
    </w:lvl>
    <w:lvl w:ilvl="3" w:tplc="0419000F" w:tentative="1">
      <w:start w:val="1"/>
      <w:numFmt w:val="decimal"/>
      <w:lvlText w:val="%4."/>
      <w:lvlJc w:val="left"/>
      <w:pPr>
        <w:ind w:left="3512" w:hanging="360"/>
      </w:pPr>
    </w:lvl>
    <w:lvl w:ilvl="4" w:tplc="04190019" w:tentative="1">
      <w:start w:val="1"/>
      <w:numFmt w:val="lowerLetter"/>
      <w:lvlText w:val="%5."/>
      <w:lvlJc w:val="left"/>
      <w:pPr>
        <w:ind w:left="4232" w:hanging="360"/>
      </w:pPr>
    </w:lvl>
    <w:lvl w:ilvl="5" w:tplc="0419001B" w:tentative="1">
      <w:start w:val="1"/>
      <w:numFmt w:val="lowerRoman"/>
      <w:lvlText w:val="%6."/>
      <w:lvlJc w:val="right"/>
      <w:pPr>
        <w:ind w:left="4952" w:hanging="180"/>
      </w:pPr>
    </w:lvl>
    <w:lvl w:ilvl="6" w:tplc="0419000F" w:tentative="1">
      <w:start w:val="1"/>
      <w:numFmt w:val="decimal"/>
      <w:lvlText w:val="%7."/>
      <w:lvlJc w:val="left"/>
      <w:pPr>
        <w:ind w:left="5672" w:hanging="360"/>
      </w:pPr>
    </w:lvl>
    <w:lvl w:ilvl="7" w:tplc="04190019" w:tentative="1">
      <w:start w:val="1"/>
      <w:numFmt w:val="lowerLetter"/>
      <w:lvlText w:val="%8."/>
      <w:lvlJc w:val="left"/>
      <w:pPr>
        <w:ind w:left="6392" w:hanging="360"/>
      </w:pPr>
    </w:lvl>
    <w:lvl w:ilvl="8" w:tplc="0419001B" w:tentative="1">
      <w:start w:val="1"/>
      <w:numFmt w:val="lowerRoman"/>
      <w:lvlText w:val="%9."/>
      <w:lvlJc w:val="right"/>
      <w:pPr>
        <w:ind w:left="7112" w:hanging="180"/>
      </w:pPr>
    </w:lvl>
  </w:abstractNum>
  <w:abstractNum w:abstractNumId="3" w15:restartNumberingAfterBreak="0">
    <w:nsid w:val="58F21493"/>
    <w:multiLevelType w:val="hybridMultilevel"/>
    <w:tmpl w:val="03760994"/>
    <w:lvl w:ilvl="0" w:tplc="424A773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68247423"/>
    <w:multiLevelType w:val="hybridMultilevel"/>
    <w:tmpl w:val="665EB5A0"/>
    <w:lvl w:ilvl="0" w:tplc="20688BBA">
      <w:start w:val="4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3"/>
  </w:num>
  <w:num w:numId="3">
    <w:abstractNumId w:val="4"/>
  </w:num>
  <w:num w:numId="4">
    <w:abstractNumId w:val="1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7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7386C"/>
    <w:rsid w:val="00090C01"/>
    <w:rsid w:val="000A6506"/>
    <w:rsid w:val="001353C4"/>
    <w:rsid w:val="0016273D"/>
    <w:rsid w:val="001A5099"/>
    <w:rsid w:val="00224D0F"/>
    <w:rsid w:val="00235CE4"/>
    <w:rsid w:val="002479CD"/>
    <w:rsid w:val="002A2316"/>
    <w:rsid w:val="00320302"/>
    <w:rsid w:val="004414EE"/>
    <w:rsid w:val="0046674D"/>
    <w:rsid w:val="00474F1D"/>
    <w:rsid w:val="004B3118"/>
    <w:rsid w:val="004C2725"/>
    <w:rsid w:val="00513400"/>
    <w:rsid w:val="005153D8"/>
    <w:rsid w:val="00701477"/>
    <w:rsid w:val="00752FC1"/>
    <w:rsid w:val="0077386C"/>
    <w:rsid w:val="00897CA5"/>
    <w:rsid w:val="008D7E1B"/>
    <w:rsid w:val="008E6780"/>
    <w:rsid w:val="0095553E"/>
    <w:rsid w:val="009572AC"/>
    <w:rsid w:val="009B03A5"/>
    <w:rsid w:val="009E3F7E"/>
    <w:rsid w:val="00B8340F"/>
    <w:rsid w:val="00BF6D8B"/>
    <w:rsid w:val="00C45155"/>
    <w:rsid w:val="00D26FD7"/>
    <w:rsid w:val="00DC26E8"/>
    <w:rsid w:val="00E0759D"/>
    <w:rsid w:val="00E81B5A"/>
    <w:rsid w:val="00EC4A4C"/>
    <w:rsid w:val="00F21678"/>
    <w:rsid w:val="00F44EF0"/>
    <w:rsid w:val="00F65114"/>
    <w:rsid w:val="00F8323F"/>
    <w:rsid w:val="00FF01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67E5710-91BC-4E50-B5D8-85F814CB5C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D7E1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ink/ink2.xml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customXml" Target="ink/ink4.xml"/><Relationship Id="rId17" Type="http://schemas.openxmlformats.org/officeDocument/2006/relationships/image" Target="media/image7.png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1" Type="http://schemas.openxmlformats.org/officeDocument/2006/relationships/numbering" Target="numbering.xml"/><Relationship Id="rId6" Type="http://schemas.openxmlformats.org/officeDocument/2006/relationships/customXml" Target="ink/ink1.xml"/><Relationship Id="rId11" Type="http://schemas.openxmlformats.org/officeDocument/2006/relationships/image" Target="media/image4.png"/><Relationship Id="rId5" Type="http://schemas.openxmlformats.org/officeDocument/2006/relationships/image" Target="media/image1.png"/><Relationship Id="rId15" Type="http://schemas.openxmlformats.org/officeDocument/2006/relationships/oleObject" Target="embeddings/_________Microsoft_Visio_2003_2010.vsd"/><Relationship Id="rId10" Type="http://schemas.openxmlformats.org/officeDocument/2006/relationships/customXml" Target="ink/ink3.xml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2.emf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0-06T14:32:33.313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44 78 24575,'0'-10'0,"0"-1"0,0 1 0,0 2 0,0 3 0,0 0 0,0-2 0,0-2 0,0 1 0,-1 4 0,-2 6 0,-4 5 0,-3 3 0,0 0 0,2-3 0,4-3 0,3-2 0</inkml:trace>
</inkml:ink>
</file>

<file path=word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0-06T14:32:27.429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0 48 24575,'0'-6'0,"0"-2"0,0-1 0,0 0 0,0 5 0,0 0 0,0 1 0,0 2 0,0-1 0,1 1 0,0 0 0,1 1 0,0 0 0,0 1 0,1 1 0,0 2 0,1 1 0,1 0 0,-1 2 0,-1 0 0,1 0 0,-1 0 0,0-2 0,0 3 0,0 0 0,0-1 0,-1-2 0,0 1 0,-1-2 0,1-1 0,-1-2 0,-2-6 0,-1 2 0,-2-3 0,1 4 0,1-1 0,-1-1 0,0-1 0,0 0 0,0-1 0,1 1 0,0 3 0,2-1 0,-2 2 0,1 0 0,-1 1 0,0 0 0,0 0 0,0 0 0,1 0 0,0 1 0,-1 0 0,1 2 0,-1 1 0,0 1 0,0 0 0,0-1 0,0-1 0,1-1 0,0-1 0</inkml:trace>
</inkml:ink>
</file>

<file path=word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0-06T14:32:20.920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1 1 24575,'0'80'0,"0"0"0,0-1 0,0 13 0,0-7 0,0 14 0,0-25 0,0-37 0,0-22 0,0-14 0,1-14 0,7-16 0,7-13 0,9-12 0,6 0 0,1 5 0,0 6 0,-2 8 0,-4 6 0,-3 5 0,-5 6 0,-3 7 0,-4 6 0,-1 9 0,0 10 0,2 15 0,0 11 0,-1 2 0,-2-6 0,-4-12 0,-1-11 0,-2-8 0,0-4 0,-1-6 0,0 2 0,0-3 0,0 0 0,-1-5 0,-1-11 0,-1-8 0,0-3 0,-1 4 0,2 8 0,1 10 0,1 5 0,0 4 0,0 9 0,0-2 0,0 5 0,0-6 0,2-1 0,-1-2 0,1 0 0,-1 0 0,0 0 0,0 0 0,2 0 0,2 2 0,7 2 0,8 3 0,8 4 0,5 1 0,-3-1 0,-6-4 0,-10-4 0,-6-4 0,-5-3 0,-5-6 0,-6-7 0,-7-9 0,-3-1 0,4 2 0,4 7 0,5 7 0,3 5 0,1 2 0,0 2 0,0 0 0,-1-1 0,-1-6 0,-2-7 0,2-5 0,0-2 0,2 5 0,1 6 0,0 5 0,0 5 0,5 9 0,2 7 0,10 13 0,5 4 0,0 1 0,-3-8 0,-7-17 0,-7-6 0,-3-9 0,-2 3 0,0-1 0,0-2 0,0-1 0,-1 0 0,1 2 0,-1 2 0,1 0 0,0-2 0,0-5 0,0-3 0,0-2 0,-2 1 0,0 4 0,0 5 0,-3 2 0,0 0 0,-3-2 0,-1-1 0,3 1 0,2 3 0,1 1 0,2 1 0,0 1 0,0 0 0,-1 0 0,1 0 0,0 2 0,-1 1 0,0 2 0,0 0 0,1 0 0,1 0 0,0 1 0,0 0 0,0 1 0,0-1 0,0 1 0,0-1 0,0-3 0,0-3 0,0-2 0</inkml:trace>
</inkml:ink>
</file>

<file path=word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0-06T14:32:08.730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1 0 24575,'0'0'0</inkml:trace>
</inkml:ink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0</Pages>
  <Words>1564</Words>
  <Characters>8920</Characters>
  <Application>Microsoft Office Word</Application>
  <DocSecurity>0</DocSecurity>
  <Lines>74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.П. Балакина</dc:creator>
  <cp:keywords/>
  <dc:description/>
  <cp:lastModifiedBy>Сафронов А И</cp:lastModifiedBy>
  <cp:revision>4</cp:revision>
  <dcterms:created xsi:type="dcterms:W3CDTF">2023-10-12T17:01:00Z</dcterms:created>
  <dcterms:modified xsi:type="dcterms:W3CDTF">2024-01-11T16:55:00Z</dcterms:modified>
</cp:coreProperties>
</file>